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BE3C03" w:rsidRPr="00603080" w:rsidRDefault="000667C5" w:rsidP="000667C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03080">
        <w:rPr>
          <w:rFonts w:ascii="Times New Roman" w:hAnsi="Times New Roman" w:cs="Times New Roman"/>
          <w:sz w:val="26"/>
          <w:szCs w:val="26"/>
        </w:rPr>
        <w:t>TRƯỜNG CĐ ĐIỆN TỬ - ĐIỆN LẠNH HÀ NỘI</w:t>
      </w:r>
    </w:p>
    <w:p w:rsidR="000667C5" w:rsidRPr="00603080" w:rsidRDefault="000667C5" w:rsidP="000667C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03080">
        <w:rPr>
          <w:rFonts w:ascii="Times New Roman" w:hAnsi="Times New Roman" w:cs="Times New Roman"/>
          <w:sz w:val="26"/>
          <w:szCs w:val="26"/>
        </w:rPr>
        <w:t xml:space="preserve">           KHOA ĐIỆN – TỰ ĐỘNG HÓA</w:t>
      </w:r>
    </w:p>
    <w:p w:rsidR="005C7671" w:rsidRPr="00603080" w:rsidRDefault="000A4647" w:rsidP="000667C5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</w:r>
      <w:r w:rsidR="000A4647">
        <w:rPr>
          <w:noProof/>
        </w:rPr>
        <w:object w:dxaOrig="15284" w:dyaOrig="12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3pt;height:497.85pt" o:ole="">
            <v:imagedata r:id="rId4" o:title=""/>
          </v:shape>
          <o:OLEObject Type="Embed" ProgID="Visio.Drawing.11" ShapeID="_x0000_i1025" DrawAspect="Content" ObjectID="_1710243667" r:id="rId5"/>
        </w:object>
      </w:r>
    </w:p>
    <w:sectPr w:rsidR="005C7671" w:rsidRPr="00603080" w:rsidSect="005C7671">
      <w:pgSz w:w="15840" w:h="12240" w:orient="landscape"/>
      <w:pgMar w:top="851" w:right="1440" w:bottom="709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50"/>
  <w:revisionView w:inkAnnotations="0"/>
  <w:defaultTabStop w:val="720"/>
  <w:drawingGridHorizontalSpacing w:val="110"/>
  <w:displayHorizontalDrawingGridEvery w:val="2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67C5"/>
    <w:rsid w:val="000667C5"/>
    <w:rsid w:val="000A4647"/>
    <w:rsid w:val="00570D64"/>
    <w:rsid w:val="005C7671"/>
    <w:rsid w:val="005E6F99"/>
    <w:rsid w:val="00603080"/>
    <w:rsid w:val="006062E1"/>
    <w:rsid w:val="007D6D4E"/>
    <w:rsid w:val="00891BCC"/>
    <w:rsid w:val="009544C5"/>
    <w:rsid w:val="00B85B8E"/>
    <w:rsid w:val="00BE3C03"/>
    <w:rsid w:val="00F21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5:docId w15:val="{FB17702C-0B1A-D143-92CC-B15C15382B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 /><Relationship Id="rId7" Type="http://schemas.openxmlformats.org/officeDocument/2006/relationships/theme" Target="theme/theme1.xml" /><Relationship Id="rId2" Type="http://schemas.openxmlformats.org/officeDocument/2006/relationships/settings" Target="settings.xml" /><Relationship Id="rId1" Type="http://schemas.openxmlformats.org/officeDocument/2006/relationships/styles" Target="styles.xml" /><Relationship Id="rId6" Type="http://schemas.openxmlformats.org/officeDocument/2006/relationships/fontTable" Target="fontTable.xml" /><Relationship Id="rId5" Type="http://schemas.openxmlformats.org/officeDocument/2006/relationships/oleObject" Target="embeddings/oleObject1.bin" /><Relationship Id="rId4" Type="http://schemas.openxmlformats.org/officeDocument/2006/relationships/image" Target="media/image1.emf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</Words>
  <Characters>8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entu.giaovien2</dc:creator>
  <cp:lastModifiedBy>ha pham</cp:lastModifiedBy>
  <cp:revision>2</cp:revision>
  <cp:lastPrinted>2020-12-15T08:43:00Z</cp:lastPrinted>
  <dcterms:created xsi:type="dcterms:W3CDTF">2022-03-31T07:55:00Z</dcterms:created>
  <dcterms:modified xsi:type="dcterms:W3CDTF">2022-03-31T07:55:00Z</dcterms:modified>
</cp:coreProperties>
</file>